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A7789" w:rsidRDefault="00FD1F2A" w:rsidP="00207A8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his is a </w:t>
      </w:r>
      <w:r w:rsidR="000A45D4">
        <w:rPr>
          <w:rFonts w:ascii="Times New Roman" w:hAnsi="Times New Roman" w:cs="Times New Roman"/>
          <w:b/>
          <w:sz w:val="24"/>
          <w:szCs w:val="24"/>
        </w:rPr>
        <w:t>open</w:t>
      </w:r>
      <w:r>
        <w:rPr>
          <w:rFonts w:ascii="Times New Roman" w:hAnsi="Times New Roman" w:cs="Times New Roman"/>
          <w:sz w:val="24"/>
          <w:szCs w:val="24"/>
        </w:rPr>
        <w:t xml:space="preserve"> book/note quiz.</w:t>
      </w:r>
    </w:p>
    <w:p w:rsidR="00FE0DEB" w:rsidRPr="00FE0DEB" w:rsidRDefault="00FE0DEB" w:rsidP="00207A8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NO</w:t>
      </w:r>
      <w:r>
        <w:rPr>
          <w:rFonts w:ascii="Times New Roman" w:hAnsi="Times New Roman" w:cs="Times New Roman"/>
          <w:sz w:val="24"/>
          <w:szCs w:val="24"/>
        </w:rPr>
        <w:t xml:space="preserve"> texting a friend, phoning a friend, talking to a class mate, or such is allowed.</w:t>
      </w:r>
    </w:p>
    <w:p w:rsidR="006A7789" w:rsidRDefault="006A7789" w:rsidP="00207A8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7227B6" w:rsidRDefault="0041558E" w:rsidP="000A45D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</w:t>
      </w:r>
      <w:r w:rsidR="000A45D4">
        <w:rPr>
          <w:rFonts w:ascii="Times New Roman" w:hAnsi="Times New Roman" w:cs="Times New Roman"/>
          <w:sz w:val="24"/>
          <w:szCs w:val="24"/>
        </w:rPr>
        <w:t>10</w:t>
      </w:r>
      <w:r>
        <w:rPr>
          <w:rFonts w:ascii="Times New Roman" w:hAnsi="Times New Roman" w:cs="Times New Roman"/>
          <w:sz w:val="24"/>
          <w:szCs w:val="24"/>
        </w:rPr>
        <w:t xml:space="preserve"> points)  </w:t>
      </w:r>
      <w:r w:rsidR="0044388F">
        <w:rPr>
          <w:rFonts w:ascii="Times New Roman" w:hAnsi="Times New Roman" w:cs="Times New Roman"/>
          <w:sz w:val="24"/>
          <w:szCs w:val="24"/>
        </w:rPr>
        <w:t xml:space="preserve">For the following state table </w:t>
      </w:r>
      <w:r w:rsidR="0044388F" w:rsidRPr="004F72F0">
        <w:rPr>
          <w:rFonts w:ascii="Times New Roman" w:hAnsi="Times New Roman" w:cs="Times New Roman"/>
          <w:sz w:val="24"/>
          <w:szCs w:val="24"/>
          <w:u w:val="single"/>
        </w:rPr>
        <w:t xml:space="preserve">use an implication </w:t>
      </w:r>
      <w:r w:rsidR="00664AA9">
        <w:rPr>
          <w:rFonts w:ascii="Times New Roman" w:hAnsi="Times New Roman" w:cs="Times New Roman"/>
          <w:sz w:val="24"/>
          <w:szCs w:val="24"/>
          <w:u w:val="single"/>
        </w:rPr>
        <w:t>chart</w:t>
      </w:r>
      <w:r w:rsidR="0044388F" w:rsidRPr="004F72F0">
        <w:rPr>
          <w:rFonts w:ascii="Times New Roman" w:hAnsi="Times New Roman" w:cs="Times New Roman"/>
          <w:sz w:val="24"/>
          <w:szCs w:val="24"/>
          <w:u w:val="single"/>
        </w:rPr>
        <w:t xml:space="preserve"> to find the minimum number of states</w:t>
      </w:r>
      <w:r w:rsidR="0044388F">
        <w:rPr>
          <w:rFonts w:ascii="Times New Roman" w:hAnsi="Times New Roman" w:cs="Times New Roman"/>
          <w:sz w:val="24"/>
          <w:szCs w:val="24"/>
        </w:rPr>
        <w:t>.</w:t>
      </w:r>
      <w:r w:rsidR="004F72F0">
        <w:rPr>
          <w:rFonts w:ascii="Times New Roman" w:hAnsi="Times New Roman" w:cs="Times New Roman"/>
          <w:sz w:val="24"/>
          <w:szCs w:val="24"/>
        </w:rPr>
        <w:t xml:space="preserve">  Construct this minimal table (if the one below is not minimal).</w:t>
      </w:r>
      <w:r w:rsidR="00664AA9">
        <w:rPr>
          <w:rFonts w:ascii="Times New Roman" w:hAnsi="Times New Roman" w:cs="Times New Roman"/>
          <w:sz w:val="24"/>
          <w:szCs w:val="24"/>
        </w:rPr>
        <w:t xml:space="preserve">  SHOW YOUR WORK.</w:t>
      </w:r>
    </w:p>
    <w:p w:rsidR="000A45D4" w:rsidRDefault="000A45D4" w:rsidP="000A45D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44388F" w:rsidRDefault="0044388F" w:rsidP="000A45D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 state machine has one input x and one output y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278"/>
        <w:gridCol w:w="1350"/>
        <w:gridCol w:w="1350"/>
        <w:gridCol w:w="990"/>
      </w:tblGrid>
      <w:tr w:rsidR="0044388F" w:rsidTr="0044388F">
        <w:tc>
          <w:tcPr>
            <w:tcW w:w="1278" w:type="dxa"/>
          </w:tcPr>
          <w:p w:rsidR="0044388F" w:rsidRDefault="0044388F" w:rsidP="000A45D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resent State</w:t>
            </w:r>
          </w:p>
        </w:tc>
        <w:tc>
          <w:tcPr>
            <w:tcW w:w="1350" w:type="dxa"/>
          </w:tcPr>
          <w:p w:rsidR="0044388F" w:rsidRDefault="0044388F" w:rsidP="000A45D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ext State  x=0</w:t>
            </w:r>
          </w:p>
        </w:tc>
        <w:tc>
          <w:tcPr>
            <w:tcW w:w="1350" w:type="dxa"/>
          </w:tcPr>
          <w:p w:rsidR="0044388F" w:rsidRDefault="0044388F" w:rsidP="000A45D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ext State  x=1</w:t>
            </w:r>
          </w:p>
        </w:tc>
        <w:tc>
          <w:tcPr>
            <w:tcW w:w="990" w:type="dxa"/>
          </w:tcPr>
          <w:p w:rsidR="0044388F" w:rsidRDefault="0044388F" w:rsidP="000A45D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Output y</w:t>
            </w:r>
          </w:p>
        </w:tc>
      </w:tr>
      <w:tr w:rsidR="0044388F" w:rsidTr="0044388F">
        <w:tc>
          <w:tcPr>
            <w:tcW w:w="1278" w:type="dxa"/>
          </w:tcPr>
          <w:p w:rsidR="0044388F" w:rsidRDefault="0044388F" w:rsidP="000A45D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</w:t>
            </w:r>
          </w:p>
        </w:tc>
        <w:tc>
          <w:tcPr>
            <w:tcW w:w="1350" w:type="dxa"/>
          </w:tcPr>
          <w:p w:rsidR="0044388F" w:rsidRDefault="0044388F" w:rsidP="000A45D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B</w:t>
            </w:r>
          </w:p>
        </w:tc>
        <w:tc>
          <w:tcPr>
            <w:tcW w:w="1350" w:type="dxa"/>
          </w:tcPr>
          <w:p w:rsidR="0044388F" w:rsidRDefault="0044388F" w:rsidP="000A45D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</w:t>
            </w:r>
          </w:p>
        </w:tc>
        <w:tc>
          <w:tcPr>
            <w:tcW w:w="990" w:type="dxa"/>
          </w:tcPr>
          <w:p w:rsidR="0044388F" w:rsidRDefault="0044388F" w:rsidP="000A45D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</w:tr>
      <w:tr w:rsidR="0044388F" w:rsidTr="0044388F">
        <w:tc>
          <w:tcPr>
            <w:tcW w:w="1278" w:type="dxa"/>
          </w:tcPr>
          <w:p w:rsidR="0044388F" w:rsidRDefault="0044388F" w:rsidP="000A45D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B</w:t>
            </w:r>
          </w:p>
        </w:tc>
        <w:tc>
          <w:tcPr>
            <w:tcW w:w="1350" w:type="dxa"/>
          </w:tcPr>
          <w:p w:rsidR="0044388F" w:rsidRDefault="0044388F" w:rsidP="000A45D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B</w:t>
            </w:r>
          </w:p>
        </w:tc>
        <w:tc>
          <w:tcPr>
            <w:tcW w:w="1350" w:type="dxa"/>
          </w:tcPr>
          <w:p w:rsidR="0044388F" w:rsidRDefault="0044388F" w:rsidP="000A45D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</w:t>
            </w:r>
          </w:p>
        </w:tc>
        <w:tc>
          <w:tcPr>
            <w:tcW w:w="990" w:type="dxa"/>
          </w:tcPr>
          <w:p w:rsidR="0044388F" w:rsidRDefault="0044388F" w:rsidP="000A45D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</w:tr>
      <w:tr w:rsidR="0044388F" w:rsidTr="0044388F">
        <w:tc>
          <w:tcPr>
            <w:tcW w:w="1278" w:type="dxa"/>
          </w:tcPr>
          <w:p w:rsidR="0044388F" w:rsidRDefault="0044388F" w:rsidP="000A45D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</w:t>
            </w:r>
          </w:p>
        </w:tc>
        <w:tc>
          <w:tcPr>
            <w:tcW w:w="1350" w:type="dxa"/>
          </w:tcPr>
          <w:p w:rsidR="0044388F" w:rsidRDefault="0044388F" w:rsidP="000A45D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</w:t>
            </w:r>
          </w:p>
        </w:tc>
        <w:tc>
          <w:tcPr>
            <w:tcW w:w="1350" w:type="dxa"/>
          </w:tcPr>
          <w:p w:rsidR="0044388F" w:rsidRDefault="0044388F" w:rsidP="000A45D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</w:t>
            </w:r>
          </w:p>
        </w:tc>
        <w:tc>
          <w:tcPr>
            <w:tcW w:w="990" w:type="dxa"/>
          </w:tcPr>
          <w:p w:rsidR="0044388F" w:rsidRDefault="0044388F" w:rsidP="000A45D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44388F" w:rsidTr="0044388F">
        <w:tc>
          <w:tcPr>
            <w:tcW w:w="1278" w:type="dxa"/>
          </w:tcPr>
          <w:p w:rsidR="0044388F" w:rsidRDefault="0044388F" w:rsidP="000A45D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</w:t>
            </w:r>
          </w:p>
        </w:tc>
        <w:tc>
          <w:tcPr>
            <w:tcW w:w="1350" w:type="dxa"/>
          </w:tcPr>
          <w:p w:rsidR="0044388F" w:rsidRDefault="0044388F" w:rsidP="000A45D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E</w:t>
            </w:r>
          </w:p>
        </w:tc>
        <w:tc>
          <w:tcPr>
            <w:tcW w:w="1350" w:type="dxa"/>
          </w:tcPr>
          <w:p w:rsidR="0044388F" w:rsidRDefault="0044388F" w:rsidP="000A45D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E</w:t>
            </w:r>
          </w:p>
        </w:tc>
        <w:tc>
          <w:tcPr>
            <w:tcW w:w="990" w:type="dxa"/>
          </w:tcPr>
          <w:p w:rsidR="0044388F" w:rsidRDefault="0044388F" w:rsidP="000A45D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44388F" w:rsidTr="0044388F">
        <w:tc>
          <w:tcPr>
            <w:tcW w:w="1278" w:type="dxa"/>
          </w:tcPr>
          <w:p w:rsidR="0044388F" w:rsidRDefault="0044388F" w:rsidP="000A45D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E</w:t>
            </w:r>
          </w:p>
        </w:tc>
        <w:tc>
          <w:tcPr>
            <w:tcW w:w="1350" w:type="dxa"/>
          </w:tcPr>
          <w:p w:rsidR="0044388F" w:rsidRDefault="0044388F" w:rsidP="000A45D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</w:t>
            </w:r>
          </w:p>
        </w:tc>
        <w:tc>
          <w:tcPr>
            <w:tcW w:w="1350" w:type="dxa"/>
          </w:tcPr>
          <w:p w:rsidR="0044388F" w:rsidRDefault="0044388F" w:rsidP="000A45D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</w:t>
            </w:r>
          </w:p>
        </w:tc>
        <w:tc>
          <w:tcPr>
            <w:tcW w:w="990" w:type="dxa"/>
          </w:tcPr>
          <w:p w:rsidR="0044388F" w:rsidRDefault="0044388F" w:rsidP="000A45D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</w:tr>
    </w:tbl>
    <w:p w:rsidR="000A45D4" w:rsidRDefault="000A45D4" w:rsidP="000A45D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0A45D4" w:rsidRDefault="00664AA9" w:rsidP="000A45D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mplication chart and reduced state table.</w:t>
      </w:r>
    </w:p>
    <w:p w:rsidR="000A45D4" w:rsidRDefault="000A45D4" w:rsidP="000A45D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4F60A5" w:rsidRDefault="004F60A5" w:rsidP="004F60A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object w:dxaOrig="4215" w:dyaOrig="39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0.75pt;height:195.75pt" o:ole="">
            <v:imagedata r:id="rId8" o:title=""/>
          </v:shape>
          <o:OLEObject Type="Embed" ProgID="Visio.Drawing.11" ShapeID="_x0000_i1025" DrawAspect="Content" ObjectID="_1505124970" r:id="rId9"/>
        </w:object>
      </w:r>
      <w:r>
        <w:t xml:space="preserve">            </w:t>
      </w:r>
      <w:r>
        <w:object w:dxaOrig="4215" w:dyaOrig="3828">
          <v:shape id="_x0000_i1026" type="#_x0000_t75" style="width:210.75pt;height:191.25pt" o:ole="">
            <v:imagedata r:id="rId10" o:title=""/>
          </v:shape>
          <o:OLEObject Type="Embed" ProgID="Visio.Drawing.11" ShapeID="_x0000_i1026" DrawAspect="Content" ObjectID="_1505124971" r:id="rId11"/>
        </w:object>
      </w:r>
    </w:p>
    <w:p w:rsidR="004F60A5" w:rsidRDefault="004F60A5" w:rsidP="004F60A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4F60A5" w:rsidRDefault="004F60A5" w:rsidP="004F60A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object w:dxaOrig="4215" w:dyaOrig="3953">
          <v:shape id="_x0000_i1027" type="#_x0000_t75" style="width:210.75pt;height:198pt" o:ole="">
            <v:imagedata r:id="rId12" o:title=""/>
          </v:shape>
          <o:OLEObject Type="Embed" ProgID="Visio.Drawing.11" ShapeID="_x0000_i1027" DrawAspect="Content" ObjectID="_1505124972" r:id="rId13"/>
        </w:object>
      </w:r>
      <w:r>
        <w:t xml:space="preserve">                       </w:t>
      </w:r>
      <w:r>
        <w:object w:dxaOrig="2760" w:dyaOrig="1083">
          <v:shape id="_x0000_i1028" type="#_x0000_t75" style="width:138pt;height:54pt" o:ole="">
            <v:imagedata r:id="rId14" o:title=""/>
          </v:shape>
          <o:OLEObject Type="Embed" ProgID="Visio.Drawing.11" ShapeID="_x0000_i1028" DrawAspect="Content" ObjectID="_1505124973" r:id="rId15"/>
        </w:object>
      </w:r>
    </w:p>
    <w:p w:rsidR="000A45D4" w:rsidRDefault="000A45D4" w:rsidP="000A45D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4F60A5" w:rsidRDefault="004F60A5" w:rsidP="000A45D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Reduced state table</w:t>
      </w:r>
    </w:p>
    <w:p w:rsidR="004F60A5" w:rsidRDefault="004F60A5" w:rsidP="000A45D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4F60A5" w:rsidRDefault="004F60A5" w:rsidP="004F60A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 state machine has one input x and one output y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278"/>
        <w:gridCol w:w="1350"/>
        <w:gridCol w:w="1350"/>
        <w:gridCol w:w="990"/>
      </w:tblGrid>
      <w:tr w:rsidR="004F60A5" w:rsidTr="005A6FF0">
        <w:tc>
          <w:tcPr>
            <w:tcW w:w="1278" w:type="dxa"/>
          </w:tcPr>
          <w:p w:rsidR="004F60A5" w:rsidRDefault="004F60A5" w:rsidP="005A6FF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resent State</w:t>
            </w:r>
          </w:p>
        </w:tc>
        <w:tc>
          <w:tcPr>
            <w:tcW w:w="1350" w:type="dxa"/>
          </w:tcPr>
          <w:p w:rsidR="004F60A5" w:rsidRDefault="004F60A5" w:rsidP="005A6FF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ext State  x=0</w:t>
            </w:r>
          </w:p>
        </w:tc>
        <w:tc>
          <w:tcPr>
            <w:tcW w:w="1350" w:type="dxa"/>
          </w:tcPr>
          <w:p w:rsidR="004F60A5" w:rsidRDefault="004F60A5" w:rsidP="005A6FF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ext State  x=1</w:t>
            </w:r>
          </w:p>
        </w:tc>
        <w:tc>
          <w:tcPr>
            <w:tcW w:w="990" w:type="dxa"/>
          </w:tcPr>
          <w:p w:rsidR="004F60A5" w:rsidRDefault="004F60A5" w:rsidP="005A6FF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Output y</w:t>
            </w:r>
          </w:p>
        </w:tc>
      </w:tr>
      <w:tr w:rsidR="004F60A5" w:rsidTr="005A6FF0">
        <w:tc>
          <w:tcPr>
            <w:tcW w:w="1278" w:type="dxa"/>
          </w:tcPr>
          <w:p w:rsidR="004F60A5" w:rsidRDefault="004F60A5" w:rsidP="005A6FF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</w:t>
            </w:r>
          </w:p>
        </w:tc>
        <w:tc>
          <w:tcPr>
            <w:tcW w:w="1350" w:type="dxa"/>
          </w:tcPr>
          <w:p w:rsidR="004F60A5" w:rsidRDefault="004F60A5" w:rsidP="005A6FF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</w:t>
            </w:r>
          </w:p>
        </w:tc>
        <w:tc>
          <w:tcPr>
            <w:tcW w:w="1350" w:type="dxa"/>
          </w:tcPr>
          <w:p w:rsidR="004F60A5" w:rsidRDefault="004F60A5" w:rsidP="005A6FF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</w:t>
            </w:r>
          </w:p>
        </w:tc>
        <w:tc>
          <w:tcPr>
            <w:tcW w:w="990" w:type="dxa"/>
          </w:tcPr>
          <w:p w:rsidR="004F60A5" w:rsidRDefault="004F60A5" w:rsidP="005A6FF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</w:tr>
      <w:tr w:rsidR="004F60A5" w:rsidTr="005A6FF0">
        <w:tc>
          <w:tcPr>
            <w:tcW w:w="1278" w:type="dxa"/>
          </w:tcPr>
          <w:p w:rsidR="004F60A5" w:rsidRDefault="004F60A5" w:rsidP="005A6FF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</w:t>
            </w:r>
          </w:p>
        </w:tc>
        <w:tc>
          <w:tcPr>
            <w:tcW w:w="1350" w:type="dxa"/>
          </w:tcPr>
          <w:p w:rsidR="004F60A5" w:rsidRDefault="004F60A5" w:rsidP="005A6FF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</w:t>
            </w:r>
          </w:p>
        </w:tc>
        <w:tc>
          <w:tcPr>
            <w:tcW w:w="1350" w:type="dxa"/>
          </w:tcPr>
          <w:p w:rsidR="004F60A5" w:rsidRDefault="004F60A5" w:rsidP="005A6FF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</w:t>
            </w:r>
          </w:p>
        </w:tc>
        <w:tc>
          <w:tcPr>
            <w:tcW w:w="990" w:type="dxa"/>
          </w:tcPr>
          <w:p w:rsidR="004F60A5" w:rsidRDefault="004F60A5" w:rsidP="005A6FF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4F60A5" w:rsidTr="005A6FF0">
        <w:tc>
          <w:tcPr>
            <w:tcW w:w="1278" w:type="dxa"/>
          </w:tcPr>
          <w:p w:rsidR="004F60A5" w:rsidRDefault="004F60A5" w:rsidP="005A6FF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</w:t>
            </w:r>
          </w:p>
        </w:tc>
        <w:tc>
          <w:tcPr>
            <w:tcW w:w="1350" w:type="dxa"/>
          </w:tcPr>
          <w:p w:rsidR="004F60A5" w:rsidRDefault="004F60A5" w:rsidP="005A6FF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E</w:t>
            </w:r>
          </w:p>
        </w:tc>
        <w:tc>
          <w:tcPr>
            <w:tcW w:w="1350" w:type="dxa"/>
          </w:tcPr>
          <w:p w:rsidR="004F60A5" w:rsidRDefault="004F60A5" w:rsidP="005A6FF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E</w:t>
            </w:r>
          </w:p>
        </w:tc>
        <w:tc>
          <w:tcPr>
            <w:tcW w:w="990" w:type="dxa"/>
          </w:tcPr>
          <w:p w:rsidR="004F60A5" w:rsidRDefault="004F60A5" w:rsidP="005A6FF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4F60A5" w:rsidTr="005A6FF0">
        <w:tc>
          <w:tcPr>
            <w:tcW w:w="1278" w:type="dxa"/>
          </w:tcPr>
          <w:p w:rsidR="004F60A5" w:rsidRDefault="004F60A5" w:rsidP="005A6FF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E</w:t>
            </w:r>
          </w:p>
        </w:tc>
        <w:tc>
          <w:tcPr>
            <w:tcW w:w="1350" w:type="dxa"/>
          </w:tcPr>
          <w:p w:rsidR="004F60A5" w:rsidRDefault="004F60A5" w:rsidP="005A6FF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</w:t>
            </w:r>
          </w:p>
        </w:tc>
        <w:tc>
          <w:tcPr>
            <w:tcW w:w="1350" w:type="dxa"/>
          </w:tcPr>
          <w:p w:rsidR="004F60A5" w:rsidRDefault="004F60A5" w:rsidP="005A6FF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</w:t>
            </w:r>
          </w:p>
        </w:tc>
        <w:tc>
          <w:tcPr>
            <w:tcW w:w="990" w:type="dxa"/>
          </w:tcPr>
          <w:p w:rsidR="004F60A5" w:rsidRDefault="004F60A5" w:rsidP="005A6FF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</w:tr>
    </w:tbl>
    <w:p w:rsidR="004F60A5" w:rsidRDefault="004F60A5" w:rsidP="000A45D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4F60A5" w:rsidRDefault="004F60A5" w:rsidP="000A45D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bookmarkStart w:id="0" w:name="_GoBack"/>
      <w:bookmarkEnd w:id="0"/>
    </w:p>
    <w:p w:rsidR="004F60A5" w:rsidRDefault="004F60A5" w:rsidP="000A45D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4F60A5" w:rsidRDefault="004F60A5" w:rsidP="000A45D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4F60A5" w:rsidRDefault="004F60A5" w:rsidP="000A45D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sectPr w:rsidR="004F60A5">
      <w:headerReference w:type="default" r:id="rId16"/>
      <w:footerReference w:type="default" r:id="rId17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F026A" w:rsidRDefault="00EF026A" w:rsidP="007F73A5">
      <w:pPr>
        <w:spacing w:after="0" w:line="240" w:lineRule="auto"/>
      </w:pPr>
      <w:r>
        <w:separator/>
      </w:r>
    </w:p>
  </w:endnote>
  <w:endnote w:type="continuationSeparator" w:id="0">
    <w:p w:rsidR="00EF026A" w:rsidRDefault="00EF026A" w:rsidP="007F73A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217789508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212511" w:rsidRDefault="00212511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E64094"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:rsidR="00212511" w:rsidRDefault="00212511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F026A" w:rsidRDefault="00EF026A" w:rsidP="007F73A5">
      <w:pPr>
        <w:spacing w:after="0" w:line="240" w:lineRule="auto"/>
      </w:pPr>
      <w:r>
        <w:separator/>
      </w:r>
    </w:p>
  </w:footnote>
  <w:footnote w:type="continuationSeparator" w:id="0">
    <w:p w:rsidR="00EF026A" w:rsidRDefault="00EF026A" w:rsidP="007F73A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E0DEB" w:rsidRDefault="007227B6">
    <w:pPr>
      <w:pStyle w:val="Header"/>
    </w:pPr>
    <w:r>
      <w:t>ECE 35</w:t>
    </w:r>
    <w:r w:rsidR="00FE0DEB">
      <w:t>61</w:t>
    </w:r>
    <w:r w:rsidR="00FE0DEB">
      <w:tab/>
      <w:t>NAME: __________________</w:t>
    </w:r>
    <w:r>
      <w:t>______________________________</w:t>
    </w:r>
    <w:r>
      <w:tab/>
      <w:t>Au</w:t>
    </w:r>
    <w:r w:rsidR="00FE0DEB">
      <w:t>15</w:t>
    </w:r>
  </w:p>
  <w:p w:rsidR="00FE0DEB" w:rsidRDefault="003529D6">
    <w:pPr>
      <w:pStyle w:val="Header"/>
    </w:pPr>
    <w:r>
      <w:t>Quiz 3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C0F3CCB"/>
    <w:multiLevelType w:val="hybridMultilevel"/>
    <w:tmpl w:val="E0F2657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842AB"/>
    <w:rsid w:val="00010364"/>
    <w:rsid w:val="00063605"/>
    <w:rsid w:val="000748B7"/>
    <w:rsid w:val="000842AB"/>
    <w:rsid w:val="00090D44"/>
    <w:rsid w:val="000A45D4"/>
    <w:rsid w:val="000C684B"/>
    <w:rsid w:val="001A0707"/>
    <w:rsid w:val="001C1ECD"/>
    <w:rsid w:val="001C3559"/>
    <w:rsid w:val="00207A82"/>
    <w:rsid w:val="00212511"/>
    <w:rsid w:val="00220AF8"/>
    <w:rsid w:val="002C7331"/>
    <w:rsid w:val="00324078"/>
    <w:rsid w:val="00326144"/>
    <w:rsid w:val="003529D6"/>
    <w:rsid w:val="00371B81"/>
    <w:rsid w:val="003D41FA"/>
    <w:rsid w:val="0041558E"/>
    <w:rsid w:val="0044388F"/>
    <w:rsid w:val="004B48CD"/>
    <w:rsid w:val="004F60A5"/>
    <w:rsid w:val="004F72F0"/>
    <w:rsid w:val="00554169"/>
    <w:rsid w:val="005D1F6C"/>
    <w:rsid w:val="005D5F63"/>
    <w:rsid w:val="00664AA9"/>
    <w:rsid w:val="006A7789"/>
    <w:rsid w:val="007227B6"/>
    <w:rsid w:val="007530E9"/>
    <w:rsid w:val="00773740"/>
    <w:rsid w:val="007B4950"/>
    <w:rsid w:val="007D34CA"/>
    <w:rsid w:val="007F73A5"/>
    <w:rsid w:val="00841455"/>
    <w:rsid w:val="008D3018"/>
    <w:rsid w:val="008F3B0C"/>
    <w:rsid w:val="00957342"/>
    <w:rsid w:val="009A0CC1"/>
    <w:rsid w:val="00A74832"/>
    <w:rsid w:val="00A77986"/>
    <w:rsid w:val="00AC19C3"/>
    <w:rsid w:val="00B46968"/>
    <w:rsid w:val="00C714B5"/>
    <w:rsid w:val="00C81997"/>
    <w:rsid w:val="00CF4966"/>
    <w:rsid w:val="00D26526"/>
    <w:rsid w:val="00D6212D"/>
    <w:rsid w:val="00DA3FF4"/>
    <w:rsid w:val="00DF1323"/>
    <w:rsid w:val="00E64094"/>
    <w:rsid w:val="00E731E5"/>
    <w:rsid w:val="00EF026A"/>
    <w:rsid w:val="00F015DC"/>
    <w:rsid w:val="00FD1F2A"/>
    <w:rsid w:val="00FE0DE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7F73A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F73A5"/>
  </w:style>
  <w:style w:type="paragraph" w:styleId="Footer">
    <w:name w:val="footer"/>
    <w:basedOn w:val="Normal"/>
    <w:link w:val="FooterChar"/>
    <w:uiPriority w:val="99"/>
    <w:unhideWhenUsed/>
    <w:rsid w:val="007F73A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F73A5"/>
  </w:style>
  <w:style w:type="paragraph" w:styleId="ListParagraph">
    <w:name w:val="List Paragraph"/>
    <w:basedOn w:val="Normal"/>
    <w:uiPriority w:val="34"/>
    <w:qFormat/>
    <w:rsid w:val="007F73A5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090D4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90D44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8D301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7F73A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F73A5"/>
  </w:style>
  <w:style w:type="paragraph" w:styleId="Footer">
    <w:name w:val="footer"/>
    <w:basedOn w:val="Normal"/>
    <w:link w:val="FooterChar"/>
    <w:uiPriority w:val="99"/>
    <w:unhideWhenUsed/>
    <w:rsid w:val="007F73A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F73A5"/>
  </w:style>
  <w:style w:type="paragraph" w:styleId="ListParagraph">
    <w:name w:val="List Paragraph"/>
    <w:basedOn w:val="Normal"/>
    <w:uiPriority w:val="34"/>
    <w:qFormat/>
    <w:rsid w:val="007F73A5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090D4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90D44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8D301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122</Words>
  <Characters>702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2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anne E. DeGroat</dc:creator>
  <cp:lastModifiedBy>Joanne E. DeGroat</cp:lastModifiedBy>
  <cp:revision>2</cp:revision>
  <cp:lastPrinted>2015-09-17T17:10:00Z</cp:lastPrinted>
  <dcterms:created xsi:type="dcterms:W3CDTF">2015-09-30T17:30:00Z</dcterms:created>
  <dcterms:modified xsi:type="dcterms:W3CDTF">2015-09-30T17:30:00Z</dcterms:modified>
</cp:coreProperties>
</file>